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727027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5</w:t>
      </w:r>
      <w:r w:rsidR="002C55C4">
        <w:rPr>
          <w:rFonts w:ascii="Arial" w:hAnsi="Arial" w:cs="Arial"/>
          <w:sz w:val="32"/>
          <w:szCs w:val="32"/>
        </w:rPr>
        <w:t xml:space="preserve"> </w:t>
      </w:r>
      <w:r w:rsidR="009116F7">
        <w:rPr>
          <w:rFonts w:ascii="Arial" w:hAnsi="Arial" w:cs="Arial"/>
          <w:sz w:val="32"/>
          <w:szCs w:val="32"/>
        </w:rPr>
        <w:t>–</w:t>
      </w:r>
      <w:r w:rsidR="002C55C4">
        <w:rPr>
          <w:rFonts w:ascii="Arial" w:hAnsi="Arial" w:cs="Arial"/>
          <w:sz w:val="32"/>
          <w:szCs w:val="32"/>
        </w:rPr>
        <w:t xml:space="preserve"> </w:t>
      </w:r>
      <w:r w:rsidR="00BD3361">
        <w:rPr>
          <w:rFonts w:ascii="Arial" w:hAnsi="Arial" w:cs="Arial"/>
          <w:sz w:val="32"/>
          <w:szCs w:val="32"/>
        </w:rPr>
        <w:t>AGREGAR</w:t>
      </w:r>
      <w:r w:rsidR="009116F7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MENSAJE DE MORA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727027" w:rsidP="00727027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9</w:t>
            </w:r>
            <w:r w:rsidR="00A46557">
              <w:rPr>
                <w:rFonts w:ascii="Arial" w:hAnsi="Arial" w:cs="Arial"/>
                <w:i/>
                <w:sz w:val="18"/>
                <w:szCs w:val="18"/>
              </w:rPr>
              <w:t>/1</w:t>
            </w:r>
            <w:r>
              <w:rPr>
                <w:rFonts w:ascii="Arial" w:hAnsi="Arial" w:cs="Arial"/>
                <w:i/>
                <w:sz w:val="18"/>
                <w:szCs w:val="18"/>
              </w:rPr>
              <w:t>2</w:t>
            </w:r>
            <w:r w:rsidR="00A46557">
              <w:rPr>
                <w:rFonts w:ascii="Arial" w:hAnsi="Arial" w:cs="Arial"/>
                <w:i/>
                <w:sz w:val="18"/>
                <w:szCs w:val="18"/>
              </w:rPr>
              <w:t>/2015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9116F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nahi Balzarelli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440AE1" w:rsidRDefault="00440AE1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br w:type="page"/>
      </w:r>
    </w:p>
    <w:p w:rsidR="002C55C4" w:rsidRPr="00727027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</w:rPr>
      </w:pPr>
      <w:r w:rsidRPr="004C4701">
        <w:rPr>
          <w:rFonts w:ascii="Arial" w:hAnsi="Arial" w:cs="Arial"/>
          <w:b/>
          <w:sz w:val="32"/>
          <w:szCs w:val="32"/>
        </w:rPr>
        <w:lastRenderedPageBreak/>
        <w:t xml:space="preserve">Prototipo: </w:t>
      </w:r>
    </w:p>
    <w:p w:rsidR="00727027" w:rsidRPr="00440AE1" w:rsidRDefault="00727027" w:rsidP="00727027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440AE1" w:rsidRPr="00727027" w:rsidRDefault="00727027" w:rsidP="00727027">
      <w:pPr>
        <w:jc w:val="both"/>
        <w:rPr>
          <w:rStyle w:val="UCNormalAzulCar"/>
          <w:rFonts w:ascii="Arial" w:hAnsi="Arial" w:cs="Arial"/>
          <w:sz w:val="32"/>
          <w:szCs w:val="32"/>
        </w:rPr>
      </w:pPr>
      <w:r>
        <w:rPr>
          <w:rStyle w:val="UCNormalAzulCar"/>
          <w:rFonts w:ascii="Arial" w:hAnsi="Arial" w:cs="Arial"/>
          <w:sz w:val="32"/>
          <w:szCs w:val="32"/>
        </w:rPr>
        <w:t xml:space="preserve">Prototipo 1: Sin parámetro del </w:t>
      </w:r>
      <w:proofErr w:type="spellStart"/>
      <w:r>
        <w:rPr>
          <w:rStyle w:val="UCNormalAzulCar"/>
          <w:rFonts w:ascii="Arial" w:hAnsi="Arial" w:cs="Arial"/>
          <w:sz w:val="32"/>
          <w:szCs w:val="32"/>
        </w:rPr>
        <w:t>call</w:t>
      </w:r>
      <w:proofErr w:type="spellEnd"/>
      <w:r>
        <w:rPr>
          <w:rStyle w:val="UCNormalAzulCar"/>
          <w:rFonts w:ascii="Arial" w:hAnsi="Arial" w:cs="Arial"/>
          <w:sz w:val="32"/>
          <w:szCs w:val="32"/>
        </w:rPr>
        <w:t xml:space="preserve"> center (no se habilita combo de campañas)</w:t>
      </w:r>
    </w:p>
    <w:p w:rsidR="009116F7" w:rsidRDefault="00727027" w:rsidP="00727027">
      <w:pPr>
        <w:ind w:left="3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val="es-AR" w:eastAsia="es-AR"/>
        </w:rPr>
        <w:drawing>
          <wp:inline distT="0" distB="0" distL="0" distR="0">
            <wp:extent cx="6115050" cy="2219325"/>
            <wp:effectExtent l="0" t="0" r="0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7027" w:rsidRDefault="00727027" w:rsidP="00727027">
      <w:pPr>
        <w:ind w:left="30"/>
        <w:jc w:val="both"/>
        <w:rPr>
          <w:rFonts w:ascii="Arial" w:hAnsi="Arial" w:cs="Arial"/>
          <w:b/>
        </w:rPr>
      </w:pPr>
    </w:p>
    <w:p w:rsidR="009116F7" w:rsidRPr="00727027" w:rsidRDefault="00727027" w:rsidP="00727027">
      <w:pPr>
        <w:jc w:val="both"/>
        <w:rPr>
          <w:rFonts w:ascii="Arial" w:hAnsi="Arial" w:cs="Arial"/>
          <w:color w:val="0000FF"/>
          <w:sz w:val="32"/>
          <w:szCs w:val="32"/>
        </w:rPr>
      </w:pPr>
      <w:r>
        <w:rPr>
          <w:rStyle w:val="UCNormalAzulCar"/>
          <w:rFonts w:ascii="Arial" w:hAnsi="Arial" w:cs="Arial"/>
          <w:sz w:val="32"/>
          <w:szCs w:val="32"/>
        </w:rPr>
        <w:t xml:space="preserve">Prototipo 1: Con parámetro del </w:t>
      </w:r>
      <w:proofErr w:type="spellStart"/>
      <w:r>
        <w:rPr>
          <w:rStyle w:val="UCNormalAzulCar"/>
          <w:rFonts w:ascii="Arial" w:hAnsi="Arial" w:cs="Arial"/>
          <w:sz w:val="32"/>
          <w:szCs w:val="32"/>
        </w:rPr>
        <w:t>call</w:t>
      </w:r>
      <w:proofErr w:type="spellEnd"/>
      <w:r>
        <w:rPr>
          <w:rStyle w:val="UCNormalAzulCar"/>
          <w:rFonts w:ascii="Arial" w:hAnsi="Arial" w:cs="Arial"/>
          <w:sz w:val="32"/>
          <w:szCs w:val="32"/>
        </w:rPr>
        <w:t xml:space="preserve"> center (se habilita el combo de campañas)</w:t>
      </w:r>
    </w:p>
    <w:p w:rsidR="009116F7" w:rsidRDefault="00727027" w:rsidP="004C4701">
      <w:pPr>
        <w:ind w:left="3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val="es-AR" w:eastAsia="es-AR"/>
        </w:rPr>
        <w:drawing>
          <wp:anchor distT="0" distB="0" distL="114300" distR="114300" simplePos="0" relativeHeight="251658240" behindDoc="1" locked="0" layoutInCell="1" allowOverlap="1" wp14:anchorId="1F42C5E9" wp14:editId="5FAF43CD">
            <wp:simplePos x="0" y="0"/>
            <wp:positionH relativeFrom="column">
              <wp:posOffset>22860</wp:posOffset>
            </wp:positionH>
            <wp:positionV relativeFrom="paragraph">
              <wp:posOffset>109220</wp:posOffset>
            </wp:positionV>
            <wp:extent cx="6115050" cy="2209800"/>
            <wp:effectExtent l="0" t="0" r="0" b="0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315097" w:rsidRDefault="00315097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C53522" w:rsidRDefault="00C53522" w:rsidP="009116F7">
      <w:pPr>
        <w:jc w:val="both"/>
        <w:rPr>
          <w:rFonts w:ascii="Arial" w:hAnsi="Arial" w:cs="Arial"/>
          <w:b/>
        </w:rPr>
      </w:pPr>
    </w:p>
    <w:p w:rsidR="00727027" w:rsidRDefault="00727027" w:rsidP="009116F7">
      <w:pPr>
        <w:jc w:val="both"/>
        <w:rPr>
          <w:rFonts w:ascii="Arial" w:hAnsi="Arial" w:cs="Arial"/>
          <w:b/>
        </w:rPr>
      </w:pPr>
    </w:p>
    <w:p w:rsidR="00727027" w:rsidRDefault="00727027" w:rsidP="009116F7">
      <w:pPr>
        <w:jc w:val="both"/>
        <w:rPr>
          <w:rFonts w:ascii="Arial" w:hAnsi="Arial" w:cs="Arial"/>
          <w:b/>
        </w:rPr>
      </w:pPr>
    </w:p>
    <w:p w:rsidR="00727027" w:rsidRDefault="00727027" w:rsidP="009116F7">
      <w:pPr>
        <w:jc w:val="both"/>
        <w:rPr>
          <w:rFonts w:ascii="Arial" w:hAnsi="Arial" w:cs="Arial"/>
          <w:b/>
        </w:rPr>
      </w:pPr>
    </w:p>
    <w:p w:rsidR="00727027" w:rsidRDefault="00727027" w:rsidP="009116F7">
      <w:pPr>
        <w:jc w:val="both"/>
        <w:rPr>
          <w:rFonts w:ascii="Arial" w:hAnsi="Arial" w:cs="Arial"/>
          <w:b/>
        </w:rPr>
      </w:pPr>
    </w:p>
    <w:p w:rsidR="00727027" w:rsidRDefault="00727027" w:rsidP="009116F7">
      <w:pPr>
        <w:jc w:val="both"/>
        <w:rPr>
          <w:rFonts w:ascii="Arial" w:hAnsi="Arial" w:cs="Arial"/>
          <w:b/>
        </w:rPr>
      </w:pPr>
    </w:p>
    <w:p w:rsidR="00727027" w:rsidRDefault="00727027" w:rsidP="009116F7">
      <w:pPr>
        <w:jc w:val="both"/>
        <w:rPr>
          <w:rFonts w:ascii="Arial" w:hAnsi="Arial" w:cs="Arial"/>
          <w:b/>
        </w:rPr>
      </w:pPr>
    </w:p>
    <w:p w:rsidR="00727027" w:rsidRDefault="00727027" w:rsidP="009116F7">
      <w:pPr>
        <w:jc w:val="both"/>
        <w:rPr>
          <w:rFonts w:ascii="Arial" w:hAnsi="Arial" w:cs="Arial"/>
          <w:b/>
        </w:rPr>
      </w:pPr>
    </w:p>
    <w:p w:rsidR="002C55C4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4C4701">
        <w:rPr>
          <w:rFonts w:ascii="Arial" w:hAnsi="Arial" w:cs="Arial"/>
          <w:b/>
          <w:sz w:val="32"/>
          <w:szCs w:val="32"/>
        </w:rPr>
        <w:t>Diagrama</w:t>
      </w:r>
      <w:r>
        <w:rPr>
          <w:rFonts w:ascii="Arial" w:hAnsi="Arial" w:cs="Arial"/>
          <w:b/>
          <w:sz w:val="32"/>
          <w:szCs w:val="32"/>
        </w:rPr>
        <w:t xml:space="preserve">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Default="00727027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  <w:r>
        <w:object w:dxaOrig="5310" w:dyaOrig="9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416.25pt" o:ole="">
            <v:imagedata r:id="rId10" o:title=""/>
          </v:shape>
          <o:OLEObject Type="Embed" ProgID="Visio.Drawing.15" ShapeID="_x0000_i1025" DrawAspect="Content" ObjectID="_1519030092" r:id="rId11"/>
        </w:object>
      </w:r>
    </w:p>
    <w:p w:rsidR="002C55C4" w:rsidRDefault="002C55C4" w:rsidP="00842D3A">
      <w:pPr>
        <w:pStyle w:val="Ttulo1"/>
        <w:spacing w:before="0" w:after="0"/>
        <w:rPr>
          <w:bCs w:val="0"/>
          <w:kern w:val="0"/>
        </w:rPr>
      </w:pPr>
    </w:p>
    <w:p w:rsidR="00727027" w:rsidRDefault="00727027" w:rsidP="00727027"/>
    <w:p w:rsidR="00727027" w:rsidRDefault="00727027" w:rsidP="00727027"/>
    <w:p w:rsidR="00727027" w:rsidRDefault="00727027" w:rsidP="00727027"/>
    <w:p w:rsidR="00727027" w:rsidRDefault="00727027" w:rsidP="00727027"/>
    <w:p w:rsidR="00727027" w:rsidRDefault="00727027" w:rsidP="00727027"/>
    <w:p w:rsidR="00727027" w:rsidRDefault="00727027" w:rsidP="00727027"/>
    <w:p w:rsidR="00727027" w:rsidRDefault="00727027" w:rsidP="00727027"/>
    <w:p w:rsidR="00727027" w:rsidRDefault="00727027" w:rsidP="00727027"/>
    <w:p w:rsidR="00727027" w:rsidRDefault="00727027" w:rsidP="00727027"/>
    <w:p w:rsidR="00727027" w:rsidRDefault="00727027" w:rsidP="00727027"/>
    <w:p w:rsidR="00727027" w:rsidRPr="00727027" w:rsidRDefault="00727027" w:rsidP="00727027"/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greg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72702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ensaje de Mora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727027">
              <w:rPr>
                <w:rFonts w:ascii="Arial" w:hAnsi="Arial" w:cs="Arial"/>
                <w:color w:val="000000"/>
                <w:sz w:val="20"/>
                <w:szCs w:val="20"/>
              </w:rPr>
              <w:t>05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Usuario del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4837" w:type="dxa"/>
            <w:gridSpan w:val="3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565BFE">
              <w:rPr>
                <w:rFonts w:ascii="Arial" w:hAnsi="Arial" w:cs="Arial"/>
                <w:color w:val="000000"/>
                <w:sz w:val="20"/>
              </w:rPr>
            </w:r>
            <w:r w:rsidR="00565BFE">
              <w:rPr>
                <w:rFonts w:ascii="Arial" w:hAnsi="Arial" w:cs="Arial"/>
                <w:color w:val="000000"/>
                <w:sz w:val="20"/>
              </w:rPr>
              <w:fldChar w:fldCharType="separate"/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565BFE">
              <w:rPr>
                <w:rFonts w:ascii="Arial" w:hAnsi="Arial" w:cs="Arial"/>
                <w:color w:val="000000"/>
                <w:sz w:val="20"/>
              </w:rPr>
            </w:r>
            <w:r w:rsidR="00565BFE">
              <w:rPr>
                <w:rFonts w:ascii="Arial" w:hAnsi="Arial" w:cs="Arial"/>
                <w:color w:val="000000"/>
                <w:sz w:val="20"/>
              </w:rPr>
              <w:fldChar w:fldCharType="separate"/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727027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gregar</w:t>
            </w:r>
            <w:r w:rsidR="00BC423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72702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ensaje de Mora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Pr="00AC254F" w:rsidRDefault="00BC423A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727027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315097">
              <w:rPr>
                <w:rFonts w:ascii="Arial" w:hAnsi="Arial" w:cs="Arial"/>
                <w:color w:val="000000"/>
                <w:sz w:val="20"/>
              </w:rPr>
              <w:t>agregó</w:t>
            </w:r>
            <w:r w:rsidR="00A46557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727027">
              <w:rPr>
                <w:rFonts w:ascii="Arial" w:hAnsi="Arial" w:cs="Arial"/>
                <w:color w:val="000000"/>
                <w:sz w:val="20"/>
              </w:rPr>
              <w:t>Mensaje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727027">
              <w:rPr>
                <w:rFonts w:ascii="Arial" w:hAnsi="Arial" w:cs="Arial"/>
                <w:color w:val="000000"/>
                <w:sz w:val="20"/>
              </w:rPr>
              <w:t>No se pudo agregar mensaje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1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1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2"/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2C55C4" w:rsidP="004C470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usuario  inicia UC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CF4108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F4108" w:rsidRDefault="009179C3" w:rsidP="009179C3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muestra los siguientes datos como filtros:</w:t>
            </w:r>
          </w:p>
          <w:p w:rsidR="00315097" w:rsidRDefault="005552F2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 </w:t>
            </w:r>
            <w:r w:rsidRPr="005552F2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text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box deshabilitado para el ingreso de datos</w:t>
            </w:r>
          </w:p>
          <w:p w:rsidR="005552F2" w:rsidRDefault="005552F2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Nombre </w:t>
            </w:r>
            <w:r w:rsidRPr="005552F2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text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box deshabilitado para el ingreso de datos</w:t>
            </w:r>
          </w:p>
          <w:p w:rsidR="005552F2" w:rsidRDefault="005552F2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OCR </w:t>
            </w:r>
            <w:r w:rsidRPr="005552F2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text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box deshabilitado para el ingreso de datos</w:t>
            </w:r>
          </w:p>
          <w:p w:rsidR="005552F2" w:rsidRDefault="005552F2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Tipo de Origen </w:t>
            </w:r>
            <w:r w:rsidRPr="005552F2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ombo box habilitado.</w:t>
            </w:r>
          </w:p>
          <w:p w:rsidR="005552F2" w:rsidRDefault="00FB0EF4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Tipificación </w:t>
            </w:r>
            <w:r w:rsidRPr="00FB0EF4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ombo Box habilitado</w:t>
            </w:r>
          </w:p>
          <w:p w:rsidR="00FB0EF4" w:rsidRDefault="00FB0EF4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ampañas </w:t>
            </w:r>
            <w:r w:rsidRPr="00FB0EF4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ombo Box habilitado</w:t>
            </w:r>
          </w:p>
          <w:p w:rsidR="00FB0EF4" w:rsidRDefault="00FB0EF4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Gestiones </w:t>
            </w:r>
            <w:r w:rsidRPr="00FB0EF4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uadro con contador deshabilitado para el ingreso de datos.</w:t>
            </w:r>
          </w:p>
          <w:p w:rsidR="00FB0EF4" w:rsidRDefault="00FB0EF4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Agenda </w:t>
            </w:r>
            <w:r w:rsidRPr="00FB0EF4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alendar habilitado para el ingreso de datos.</w:t>
            </w:r>
          </w:p>
          <w:p w:rsidR="009179C3" w:rsidRPr="009179C3" w:rsidRDefault="009179C3" w:rsidP="00315097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Y las funcionalidades 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Grab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Salir</w:t>
            </w:r>
          </w:p>
        </w:tc>
        <w:tc>
          <w:tcPr>
            <w:tcW w:w="4519" w:type="dxa"/>
            <w:gridSpan w:val="2"/>
          </w:tcPr>
          <w:p w:rsidR="00CF4108" w:rsidRPr="00011930" w:rsidRDefault="00CF410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66978" w:rsidRDefault="009179C3" w:rsidP="00315097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ingresa de manera obligatoria:</w:t>
            </w:r>
          </w:p>
          <w:p w:rsidR="00315097" w:rsidRDefault="00FB0EF4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ipo de Origen</w:t>
            </w:r>
          </w:p>
          <w:p w:rsidR="00FB0EF4" w:rsidRDefault="00FB0EF4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ipificación</w:t>
            </w:r>
          </w:p>
          <w:p w:rsidR="00FB0EF4" w:rsidRDefault="00FB0EF4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aña</w:t>
            </w:r>
          </w:p>
          <w:p w:rsidR="00315097" w:rsidRPr="001246C2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Y selecciona la funcionalidad Grabar</w:t>
            </w:r>
          </w:p>
        </w:tc>
        <w:tc>
          <w:tcPr>
            <w:tcW w:w="4519" w:type="dxa"/>
            <w:gridSpan w:val="2"/>
          </w:tcPr>
          <w:p w:rsidR="00266978" w:rsidRPr="001246C2" w:rsidRDefault="0026697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17141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171418" w:rsidRPr="00FB0EF4" w:rsidRDefault="00FB0EF4" w:rsidP="00FB0EF4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graba los datos en la entidad menp001m</w:t>
            </w:r>
            <w:bookmarkStart w:id="3" w:name="_GoBack"/>
            <w:bookmarkEnd w:id="3"/>
          </w:p>
        </w:tc>
        <w:tc>
          <w:tcPr>
            <w:tcW w:w="4519" w:type="dxa"/>
            <w:gridSpan w:val="2"/>
          </w:tcPr>
          <w:p w:rsidR="00171418" w:rsidRDefault="0072294D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ingresa una descripción</w:t>
            </w:r>
            <w:r w:rsidR="00E53178">
              <w:rPr>
                <w:rFonts w:ascii="Arial" w:hAnsi="Arial" w:cs="Arial"/>
                <w:bCs/>
                <w:sz w:val="20"/>
              </w:rPr>
              <w:t xml:space="preserve"> con el mismo nombre. El sistema devuelve </w:t>
            </w:r>
            <w:proofErr w:type="gramStart"/>
            <w:r w:rsidR="00E53178">
              <w:rPr>
                <w:rFonts w:ascii="Arial" w:hAnsi="Arial" w:cs="Arial"/>
                <w:bCs/>
                <w:sz w:val="20"/>
              </w:rPr>
              <w:t>una</w:t>
            </w:r>
            <w:proofErr w:type="gramEnd"/>
            <w:r w:rsidR="00E53178">
              <w:rPr>
                <w:rFonts w:ascii="Arial" w:hAnsi="Arial" w:cs="Arial"/>
                <w:bCs/>
                <w:sz w:val="20"/>
              </w:rPr>
              <w:t xml:space="preserve"> mensaje informando “La descripción ingresada ya existe” y vuelve al paso 2.</w:t>
            </w:r>
          </w:p>
          <w:p w:rsidR="00E53178" w:rsidRDefault="00E5317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.a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La fecha desde es mayor a la fecha hasta. El sistema devuelve un mensaje informando “La fecha desde debe ser menor o igual a la fecha hasta”, y vuelve al paso 2.</w:t>
            </w:r>
          </w:p>
          <w:p w:rsidR="00E53178" w:rsidRDefault="00E5317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.a.3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No se ingresa un archivo Excel. El sistema muestra un mensaje informando “Debe seleccionar un archivo Excel”, y vuelve la paso 2.</w:t>
            </w:r>
          </w:p>
          <w:p w:rsidR="00E53178" w:rsidRPr="001246C2" w:rsidRDefault="00E5317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1246C2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A07250" w:rsidRPr="00A07250" w:rsidRDefault="001246C2" w:rsidP="00A07250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El </w:t>
            </w:r>
            <w:r w:rsidR="00E53178">
              <w:rPr>
                <w:rFonts w:ascii="Arial" w:hAnsi="Arial" w:cs="Arial"/>
                <w:color w:val="000000"/>
                <w:sz w:val="20"/>
                <w:szCs w:val="20"/>
              </w:rPr>
              <w:t xml:space="preserve">sistema </w:t>
            </w:r>
            <w:r w:rsidR="00A07250">
              <w:rPr>
                <w:rFonts w:ascii="Arial" w:hAnsi="Arial" w:cs="Arial"/>
                <w:color w:val="000000"/>
                <w:sz w:val="20"/>
                <w:szCs w:val="20"/>
              </w:rPr>
              <w:t>graba los datos en las entidades CAMPANIA y CAMPANIA_BASE (</w:t>
            </w:r>
            <w:proofErr w:type="spellStart"/>
            <w:r w:rsidR="00A07250">
              <w:rPr>
                <w:rFonts w:ascii="Arial" w:hAnsi="Arial" w:cs="Arial"/>
                <w:color w:val="000000"/>
                <w:sz w:val="20"/>
                <w:szCs w:val="20"/>
              </w:rPr>
              <w:t>Obs</w:t>
            </w:r>
            <w:proofErr w:type="spellEnd"/>
            <w:r w:rsidR="00A07250">
              <w:rPr>
                <w:rFonts w:ascii="Arial" w:hAnsi="Arial" w:cs="Arial"/>
                <w:color w:val="000000"/>
                <w:sz w:val="20"/>
                <w:szCs w:val="20"/>
              </w:rPr>
              <w:t>. 1)</w:t>
            </w:r>
          </w:p>
          <w:p w:rsidR="00A07250" w:rsidRPr="001246C2" w:rsidRDefault="00A07250" w:rsidP="00A07250">
            <w:pPr>
              <w:pStyle w:val="Prrafodelista"/>
              <w:tabs>
                <w:tab w:val="left" w:pos="264"/>
              </w:tabs>
              <w:ind w:left="54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1246C2" w:rsidRPr="00A07250" w:rsidRDefault="001246C2" w:rsidP="00A07250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519" w:type="dxa"/>
            <w:gridSpan w:val="2"/>
          </w:tcPr>
          <w:p w:rsidR="001246C2" w:rsidRPr="00011930" w:rsidRDefault="00E5317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no puede grabar los datos en la Base de datos, devuelve un mensaje de error informando “Error al grabar los datos”. Fin UC</w:t>
            </w:r>
          </w:p>
        </w:tc>
      </w:tr>
      <w:tr w:rsidR="00A07250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A07250" w:rsidRPr="001246C2" w:rsidRDefault="00A07250" w:rsidP="00A07250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Fin UC</w:t>
            </w:r>
          </w:p>
        </w:tc>
        <w:tc>
          <w:tcPr>
            <w:tcW w:w="4519" w:type="dxa"/>
            <w:gridSpan w:val="2"/>
          </w:tcPr>
          <w:p w:rsidR="00A07250" w:rsidRPr="00011930" w:rsidRDefault="00A07250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335"/>
      </w:tblGrid>
      <w:tr w:rsidR="002C55C4" w:rsidRPr="00171418" w:rsidTr="0013107D">
        <w:trPr>
          <w:cantSplit/>
          <w:trHeight w:val="1340"/>
          <w:tblCellSpacing w:w="20" w:type="dxa"/>
          <w:jc w:val="center"/>
        </w:trPr>
        <w:tc>
          <w:tcPr>
            <w:tcW w:w="9255" w:type="dxa"/>
          </w:tcPr>
          <w:p w:rsidR="0069027E" w:rsidRDefault="00CC3049" w:rsidP="00CC304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lastRenderedPageBreak/>
              <w:t>Observaciones:</w:t>
            </w:r>
          </w:p>
          <w:p w:rsidR="0044692E" w:rsidRPr="0044692E" w:rsidRDefault="0044692E" w:rsidP="0044692E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Descripción </w:t>
            </w:r>
            <w:r w:rsidRPr="0044692E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ext box habilitado para el ingreso de datos</w:t>
            </w:r>
          </w:p>
          <w:p w:rsidR="0044692E" w:rsidRPr="0044692E" w:rsidRDefault="0044692E" w:rsidP="0044692E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Tipo </w:t>
            </w:r>
            <w:r w:rsidRPr="0044692E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ombo box habilitado, que se llena con el campo TIPOCAMP_DESCRIPCION de la entidad TIPO_CAMPANIAS.</w:t>
            </w:r>
          </w:p>
          <w:p w:rsidR="0044692E" w:rsidRPr="0044692E" w:rsidRDefault="0044692E" w:rsidP="0044692E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Fecha Desde </w:t>
            </w:r>
            <w:r w:rsidRPr="0044692E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alendar habilitado.</w:t>
            </w:r>
          </w:p>
          <w:p w:rsidR="0044692E" w:rsidRPr="0044692E" w:rsidRDefault="0044692E" w:rsidP="0044692E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Fecha Hasta </w:t>
            </w:r>
            <w:r w:rsidRPr="0044692E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alendar habilitado</w:t>
            </w:r>
          </w:p>
          <w:p w:rsidR="0044692E" w:rsidRPr="00171418" w:rsidRDefault="0044692E" w:rsidP="0044692E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Base </w:t>
            </w:r>
            <w:r w:rsid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cliente </w:t>
            </w:r>
            <w:r w:rsidR="00171418" w:rsidRP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17141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Selector habilitado para la selección de un archivo Excel</w:t>
            </w:r>
          </w:p>
          <w:p w:rsidR="00171418" w:rsidRPr="00171418" w:rsidRDefault="00171418" w:rsidP="0044692E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Grabar </w:t>
            </w:r>
            <w:r w:rsidRP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otón habilitado</w:t>
            </w:r>
          </w:p>
          <w:p w:rsidR="00171418" w:rsidRPr="0044692E" w:rsidRDefault="00171418" w:rsidP="0044692E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Salir </w:t>
            </w:r>
            <w:r w:rsidRP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otón habilitado</w:t>
            </w:r>
          </w:p>
          <w:p w:rsidR="00CC3049" w:rsidRDefault="00A07250" w:rsidP="00CC304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Grabar los datos de cabecera en la tabla CAMPANIAS:</w:t>
            </w:r>
          </w:p>
          <w:tbl>
            <w:tblPr>
              <w:tblW w:w="8600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160"/>
              <w:gridCol w:w="5440"/>
            </w:tblGrid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jc w:val="center"/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  <w:t>CAMPO</w:t>
                  </w:r>
                </w:p>
              </w:tc>
              <w:tc>
                <w:tcPr>
                  <w:tcW w:w="544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jc w:val="center"/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  <w:t>VALOR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ID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Secuencia </w:t>
                  </w: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autonumérica</w:t>
                  </w:r>
                  <w:proofErr w:type="spellEnd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asignada por </w:t>
                  </w: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trigger</w:t>
                  </w:r>
                  <w:proofErr w:type="spellEnd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desde la BD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DESCRIPCION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Descripción ingresada por el usuario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FECHA_VIGENCIA_DESDE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Fecha Desde ingresada por el usuario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FECHA_VIGENCIA_HAST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Fecha Hasta </w:t>
                  </w: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ingresda</w:t>
                  </w:r>
                  <w:proofErr w:type="spellEnd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por el usuario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TIPOCAMP_ID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TIPOCAMP_ID  de la entidad TIPO_CAMPANIAS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CANTIDAD_CLIENTES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Sumatoria de la cantidad de registros del archivo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LEGAJO_USUARIO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vend_codigo_usuario</w:t>
                  </w:r>
                  <w:proofErr w:type="spellEnd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del usuario conectado por </w:t>
                  </w: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ldap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FECHA_ALT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sysdate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SECTOR_SOLICITANTE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ENTIDAD_DESTINO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SUBSECTOR_SOLICITANTE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OBJETIVO_CONS_ID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CATEGORI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PERIODO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CARTER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</w:tbl>
          <w:p w:rsidR="00463011" w:rsidRDefault="00463011" w:rsidP="00CC304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171418" w:rsidRDefault="00171418" w:rsidP="00CC304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Grabar los datos del archivo seleccionado en la tabla CAMPANIAS_BASE:</w:t>
            </w:r>
          </w:p>
          <w:tbl>
            <w:tblPr>
              <w:tblW w:w="6640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420"/>
              <w:gridCol w:w="4220"/>
            </w:tblGrid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jc w:val="center"/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  <w:t xml:space="preserve">Campo </w:t>
                  </w:r>
                </w:p>
              </w:tc>
              <w:tc>
                <w:tcPr>
                  <w:tcW w:w="422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jc w:val="center"/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  <w:t>Valor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ID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Secuencia </w:t>
                  </w: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autonumérica</w:t>
                  </w:r>
                  <w:proofErr w:type="spellEnd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asignada por </w:t>
                  </w: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trigger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CAMP_ID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ID de la tabla CAMPANIAS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IDENTIFICACION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ro</w:t>
                  </w:r>
                  <w:proofErr w:type="spellEnd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de Documento del archivo </w:t>
                  </w: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exce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NOMBRE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ombre del archivo Excel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GESTION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FECHA_GESTION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USUARIO_GESTION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VIA_INGRESO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ACTIVADO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FECHA_CARGA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CARTERA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24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SE_PERIODO</w:t>
                  </w:r>
                </w:p>
              </w:tc>
              <w:tc>
                <w:tcPr>
                  <w:tcW w:w="422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171418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</w:tbl>
          <w:p w:rsidR="00171418" w:rsidRDefault="00171418" w:rsidP="00CC304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463011" w:rsidRPr="00171418" w:rsidRDefault="00463011" w:rsidP="00463011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</w:tc>
      </w:tr>
      <w:tr w:rsidR="001E7342" w:rsidRPr="00171418" w:rsidTr="0013107D">
        <w:trPr>
          <w:cantSplit/>
          <w:trHeight w:val="1340"/>
          <w:tblCellSpacing w:w="20" w:type="dxa"/>
          <w:jc w:val="center"/>
        </w:trPr>
        <w:tc>
          <w:tcPr>
            <w:tcW w:w="9255" w:type="dxa"/>
          </w:tcPr>
          <w:p w:rsidR="001E7342" w:rsidRDefault="001E7342" w:rsidP="00CC304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lastRenderedPageBreak/>
              <w:t>Grabar datos en la tabla CAMPANIAS_ARCHIVO</w:t>
            </w:r>
          </w:p>
          <w:tbl>
            <w:tblPr>
              <w:tblW w:w="9300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800"/>
              <w:gridCol w:w="5500"/>
            </w:tblGrid>
            <w:tr w:rsidR="001E7342" w:rsidRPr="001E7342" w:rsidTr="001E7342">
              <w:trPr>
                <w:trHeight w:val="300"/>
              </w:trPr>
              <w:tc>
                <w:tcPr>
                  <w:tcW w:w="38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jc w:val="center"/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  <w:t>Campo</w:t>
                  </w:r>
                </w:p>
              </w:tc>
              <w:tc>
                <w:tcPr>
                  <w:tcW w:w="55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jc w:val="center"/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  <w:t>Valor</w:t>
                  </w:r>
                </w:p>
              </w:tc>
            </w:tr>
            <w:tr w:rsidR="001E7342" w:rsidRPr="001E7342" w:rsidTr="001E7342">
              <w:trPr>
                <w:trHeight w:val="300"/>
              </w:trPr>
              <w:tc>
                <w:tcPr>
                  <w:tcW w:w="38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ARCH_ID</w:t>
                  </w:r>
                </w:p>
              </w:tc>
              <w:tc>
                <w:tcPr>
                  <w:tcW w:w="55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Secuencia </w:t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autonumérica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asignada por </w:t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trigger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desde la BD</w:t>
                  </w:r>
                </w:p>
              </w:tc>
            </w:tr>
            <w:tr w:rsidR="001E7342" w:rsidRPr="001E7342" w:rsidTr="001E7342">
              <w:trPr>
                <w:trHeight w:val="300"/>
              </w:trPr>
              <w:tc>
                <w:tcPr>
                  <w:tcW w:w="38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ARCH_NOMBRE_ARCHIVO</w:t>
                  </w:r>
                </w:p>
              </w:tc>
              <w:tc>
                <w:tcPr>
                  <w:tcW w:w="55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Nombre del archivo </w:t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excel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ingresado por el usuario</w:t>
                  </w:r>
                </w:p>
              </w:tc>
            </w:tr>
            <w:tr w:rsidR="001E7342" w:rsidRPr="001E7342" w:rsidTr="001E7342">
              <w:trPr>
                <w:trHeight w:val="300"/>
              </w:trPr>
              <w:tc>
                <w:tcPr>
                  <w:tcW w:w="38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ARCH_DNI</w:t>
                  </w:r>
                </w:p>
              </w:tc>
              <w:tc>
                <w:tcPr>
                  <w:tcW w:w="55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ro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de documento del archivo </w:t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excel</w:t>
                  </w:r>
                  <w:proofErr w:type="spellEnd"/>
                </w:p>
              </w:tc>
            </w:tr>
            <w:tr w:rsidR="001E7342" w:rsidRPr="001E7342" w:rsidTr="001E7342">
              <w:trPr>
                <w:trHeight w:val="600"/>
              </w:trPr>
              <w:tc>
                <w:tcPr>
                  <w:tcW w:w="38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ARCH_PERIODO</w:t>
                  </w:r>
                </w:p>
              </w:tc>
              <w:tc>
                <w:tcPr>
                  <w:tcW w:w="55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select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_ano_contable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||</w:t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_mes_contable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br/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from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mbase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where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ba_numero</w:t>
                  </w:r>
                  <w:proofErr w:type="spellEnd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= 0</w:t>
                  </w:r>
                </w:p>
              </w:tc>
            </w:tr>
            <w:tr w:rsidR="001E7342" w:rsidRPr="001E7342" w:rsidTr="001E7342">
              <w:trPr>
                <w:trHeight w:val="300"/>
              </w:trPr>
              <w:tc>
                <w:tcPr>
                  <w:tcW w:w="38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ARCH_CARTERA</w:t>
                  </w:r>
                </w:p>
              </w:tc>
              <w:tc>
                <w:tcPr>
                  <w:tcW w:w="55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</w:p>
              </w:tc>
            </w:tr>
            <w:tr w:rsidR="001E7342" w:rsidRPr="001E7342" w:rsidTr="001E7342">
              <w:trPr>
                <w:trHeight w:val="300"/>
              </w:trPr>
              <w:tc>
                <w:tcPr>
                  <w:tcW w:w="380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ARCH_FECHA_CARGA_ARCHIVO</w:t>
                  </w:r>
                </w:p>
              </w:tc>
              <w:tc>
                <w:tcPr>
                  <w:tcW w:w="55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E7342" w:rsidRPr="001E7342" w:rsidRDefault="001E7342" w:rsidP="001E7342">
                  <w:pP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E7342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sysdate</w:t>
                  </w:r>
                  <w:proofErr w:type="spellEnd"/>
                </w:p>
              </w:tc>
            </w:tr>
          </w:tbl>
          <w:p w:rsidR="001E7342" w:rsidRDefault="001E7342" w:rsidP="00CC3049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</w:tc>
      </w:tr>
    </w:tbl>
    <w:p w:rsidR="00327AE8" w:rsidRPr="00171418" w:rsidRDefault="00327AE8">
      <w:pPr>
        <w:rPr>
          <w:lang w:val="es-AR"/>
        </w:rPr>
      </w:pPr>
      <w:r w:rsidRPr="00171418">
        <w:rPr>
          <w:lang w:val="es-AR"/>
        </w:rPr>
        <w:br w:type="page"/>
      </w: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A4563C" w:rsidTr="004B5C04">
        <w:trPr>
          <w:cantSplit/>
          <w:trHeight w:val="879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Default="002C55C4" w:rsidP="005F289C">
            <w:pPr>
              <w:jc w:val="both"/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Entidades:</w:t>
            </w:r>
          </w:p>
          <w:p w:rsidR="002C55C4" w:rsidRPr="00BD3361" w:rsidRDefault="00CC3049" w:rsidP="00B86577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CAMPANIAS</w:t>
            </w:r>
          </w:p>
          <w:p w:rsidR="00CC3049" w:rsidRPr="00BD3361" w:rsidRDefault="00CC3049" w:rsidP="00B86577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TIPO_CAMPANIAS</w:t>
            </w:r>
          </w:p>
          <w:p w:rsidR="00CC3049" w:rsidRDefault="00CC3049" w:rsidP="00B86577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CAMPANIAS_BASE</w:t>
            </w:r>
          </w:p>
          <w:p w:rsidR="001E7342" w:rsidRPr="00A4563C" w:rsidRDefault="001E7342" w:rsidP="00B86577">
            <w:pPr>
              <w:jc w:val="both"/>
              <w:rPr>
                <w:rFonts w:ascii="Arial" w:hAnsi="Arial" w:cs="Arial"/>
                <w:b/>
                <w:sz w:val="20"/>
              </w:rPr>
            </w:pPr>
            <w:r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CAMPANIAS_ARCHIVO</w:t>
            </w:r>
          </w:p>
        </w:tc>
      </w:tr>
      <w:tr w:rsidR="002C55C4" w:rsidRPr="00A4563C" w:rsidTr="004B5C04">
        <w:trPr>
          <w:cantSplit/>
          <w:trHeight w:val="879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A4563C" w:rsidRDefault="002C55C4" w:rsidP="00490A83">
            <w:pPr>
              <w:jc w:val="both"/>
              <w:rPr>
                <w:rFonts w:ascii="Arial" w:hAnsi="Arial" w:cs="Arial"/>
                <w:b/>
                <w:sz w:val="20"/>
              </w:rPr>
            </w:pPr>
            <w:r w:rsidRPr="00A4563C">
              <w:rPr>
                <w:rFonts w:ascii="Arial" w:hAnsi="Arial" w:cs="Arial"/>
                <w:b/>
                <w:sz w:val="20"/>
              </w:rPr>
              <w:t xml:space="preserve">Alternativas libre: </w:t>
            </w:r>
          </w:p>
          <w:p w:rsidR="002C55C4" w:rsidRPr="004B5C04" w:rsidRDefault="002C55C4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</w:p>
          <w:p w:rsidR="002C55C4" w:rsidRDefault="0072294D" w:rsidP="004B5C04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l usuario selecciona la funcionalidad Salir, la aplicación se cierra sin grabar los datos</w:t>
            </w:r>
          </w:p>
          <w:p w:rsidR="0072294D" w:rsidRPr="004B5C04" w:rsidRDefault="0072294D" w:rsidP="004B5C04">
            <w:pPr>
              <w:jc w:val="both"/>
              <w:rPr>
                <w:rFonts w:ascii="Arial" w:hAnsi="Arial" w:cs="Arial"/>
                <w:sz w:val="20"/>
              </w:rPr>
            </w:pP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72294D" w:rsidP="00490A83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ABM-XXXX-001GestionarCampañas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72294D" w:rsidP="00956068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1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4C4701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4C4701">
        <w:rPr>
          <w:rFonts w:ascii="Arial" w:hAnsi="Arial" w:cs="Arial"/>
          <w:b/>
          <w:sz w:val="32"/>
          <w:szCs w:val="32"/>
        </w:rPr>
        <w:t xml:space="preserve">Diagrama de Casos de Uso relacionados: 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Default="002C55C4" w:rsidP="007D2639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</w:rPr>
      </w:pPr>
    </w:p>
    <w:p w:rsidR="002C55C4" w:rsidRPr="004C4701" w:rsidRDefault="0072294D" w:rsidP="006972DD">
      <w:pPr>
        <w:jc w:val="both"/>
        <w:rPr>
          <w:rFonts w:ascii="Arial" w:hAnsi="Arial" w:cs="Arial"/>
        </w:rPr>
      </w:pPr>
      <w:r>
        <w:object w:dxaOrig="5115" w:dyaOrig="1891">
          <v:shape id="_x0000_i1026" type="#_x0000_t75" style="width:258.75pt;height:93.75pt" o:ole="">
            <v:imagedata r:id="rId12" o:title=""/>
          </v:shape>
          <o:OLEObject Type="Embed" ProgID="Visio.Drawing.15" ShapeID="_x0000_i1026" DrawAspect="Content" ObjectID="_1519030093" r:id="rId13"/>
        </w:object>
      </w:r>
    </w:p>
    <w:p w:rsidR="002C55C4" w:rsidRPr="006972DD" w:rsidRDefault="002C55C4" w:rsidP="006972DD"/>
    <w:p w:rsidR="002C55C4" w:rsidRDefault="002C55C4"/>
    <w:sectPr w:rsidR="002C55C4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027E" w:rsidRDefault="0069027E" w:rsidP="00546687">
      <w:r>
        <w:separator/>
      </w:r>
    </w:p>
  </w:endnote>
  <w:endnote w:type="continuationSeparator" w:id="0">
    <w:p w:rsidR="0069027E" w:rsidRDefault="0069027E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27E" w:rsidRPr="005F3EA0" w:rsidRDefault="0069027E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="00C86B39"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="00C86B39"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 w:rsidR="00727027"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ABM-xxx-005-AgregarMensajeDeMora.docx</w:t>
    </w:r>
    <w:r w:rsidR="00C86B39"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027E" w:rsidRDefault="0069027E" w:rsidP="00546687">
      <w:r>
        <w:separator/>
      </w:r>
    </w:p>
  </w:footnote>
  <w:footnote w:type="continuationSeparator" w:id="0">
    <w:p w:rsidR="0069027E" w:rsidRDefault="0069027E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27E" w:rsidRDefault="0069027E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69027E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69027E" w:rsidRPr="00011930" w:rsidRDefault="0069027E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69027E" w:rsidRPr="00011930" w:rsidRDefault="0069027E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69027E" w:rsidRPr="00011930" w:rsidRDefault="0069027E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69027E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69027E" w:rsidRPr="00011930" w:rsidRDefault="0069027E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69027E" w:rsidRPr="00011930" w:rsidRDefault="0069027E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69027E" w:rsidRPr="00011930" w:rsidRDefault="0069027E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69027E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69027E" w:rsidRPr="00011930" w:rsidRDefault="0069027E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69027E" w:rsidRPr="00011930" w:rsidRDefault="0069027E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69027E" w:rsidRPr="00011930" w:rsidRDefault="0069027E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="00C86B39"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="00C86B39"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565BFE">
            <w:rPr>
              <w:rStyle w:val="Nmerodepgina"/>
              <w:rFonts w:ascii="Arial" w:hAnsi="Arial" w:cs="Arial"/>
              <w:noProof/>
              <w:sz w:val="18"/>
              <w:szCs w:val="18"/>
            </w:rPr>
            <w:t>3</w:t>
          </w:r>
          <w:r w:rsidR="00C86B39"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="00C86B39"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="00C86B39"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565BFE">
            <w:rPr>
              <w:rStyle w:val="Nmerodepgina"/>
              <w:rFonts w:ascii="Arial" w:hAnsi="Arial" w:cs="Arial"/>
              <w:noProof/>
              <w:sz w:val="18"/>
              <w:szCs w:val="18"/>
            </w:rPr>
            <w:t>9</w:t>
          </w:r>
          <w:r w:rsidR="00C86B39"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69027E" w:rsidRDefault="0069027E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3D4085"/>
    <w:multiLevelType w:val="hybridMultilevel"/>
    <w:tmpl w:val="D89ECFB4"/>
    <w:lvl w:ilvl="0" w:tplc="95D21534">
      <w:start w:val="2"/>
      <w:numFmt w:val="bullet"/>
      <w:lvlText w:val=""/>
      <w:lvlJc w:val="left"/>
      <w:pPr>
        <w:ind w:left="510" w:hanging="360"/>
      </w:pPr>
      <w:rPr>
        <w:rFonts w:ascii="Symbol" w:eastAsia="Times New Roman" w:hAnsi="Symbol" w:cs="Aria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1">
    <w:nsid w:val="03AB5661"/>
    <w:multiLevelType w:val="hybridMultilevel"/>
    <w:tmpl w:val="2F7882EE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CD56EC"/>
    <w:multiLevelType w:val="hybridMultilevel"/>
    <w:tmpl w:val="BC780170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">
    <w:nsid w:val="12370488"/>
    <w:multiLevelType w:val="hybridMultilevel"/>
    <w:tmpl w:val="6BFE68B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DF58E59C">
      <w:start w:val="1"/>
      <w:numFmt w:val="bullet"/>
      <w:lvlText w:val="-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4">
    <w:nsid w:val="180B11C4"/>
    <w:multiLevelType w:val="hybridMultilevel"/>
    <w:tmpl w:val="CD1C5862"/>
    <w:lvl w:ilvl="0" w:tplc="7C4C0100">
      <w:start w:val="1"/>
      <w:numFmt w:val="lowerLetter"/>
      <w:lvlText w:val="%1-"/>
      <w:lvlJc w:val="left"/>
      <w:pPr>
        <w:ind w:left="810" w:hanging="360"/>
      </w:pPr>
      <w:rPr>
        <w:rFonts w:cs="Times New Roman" w:hint="default"/>
      </w:rPr>
    </w:lvl>
    <w:lvl w:ilvl="1" w:tplc="2C0A0019" w:tentative="1">
      <w:start w:val="1"/>
      <w:numFmt w:val="lowerLetter"/>
      <w:lvlText w:val="%2."/>
      <w:lvlJc w:val="left"/>
      <w:pPr>
        <w:ind w:left="1530" w:hanging="360"/>
      </w:pPr>
      <w:rPr>
        <w:rFonts w:cs="Times New Roman"/>
      </w:rPr>
    </w:lvl>
    <w:lvl w:ilvl="2" w:tplc="2C0A001B" w:tentative="1">
      <w:start w:val="1"/>
      <w:numFmt w:val="lowerRoman"/>
      <w:lvlText w:val="%3."/>
      <w:lvlJc w:val="right"/>
      <w:pPr>
        <w:ind w:left="225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97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69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441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513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85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570" w:hanging="180"/>
      </w:pPr>
      <w:rPr>
        <w:rFonts w:cs="Times New Roman"/>
      </w:rPr>
    </w:lvl>
  </w:abstractNum>
  <w:abstractNum w:abstractNumId="5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900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6">
    <w:nsid w:val="1E94584F"/>
    <w:multiLevelType w:val="hybridMultilevel"/>
    <w:tmpl w:val="429CD61E"/>
    <w:lvl w:ilvl="0" w:tplc="2C0A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A1213D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8">
    <w:nsid w:val="2638756B"/>
    <w:multiLevelType w:val="hybridMultilevel"/>
    <w:tmpl w:val="3822F546"/>
    <w:lvl w:ilvl="0" w:tplc="0C0A0001">
      <w:start w:val="1"/>
      <w:numFmt w:val="bullet"/>
      <w:lvlText w:val=""/>
      <w:lvlJc w:val="left"/>
      <w:pPr>
        <w:tabs>
          <w:tab w:val="num" w:pos="750"/>
        </w:tabs>
        <w:ind w:left="75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70"/>
        </w:tabs>
        <w:ind w:left="147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90"/>
        </w:tabs>
        <w:ind w:left="21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910"/>
        </w:tabs>
        <w:ind w:left="29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30"/>
        </w:tabs>
        <w:ind w:left="363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50"/>
        </w:tabs>
        <w:ind w:left="43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70"/>
        </w:tabs>
        <w:ind w:left="50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90"/>
        </w:tabs>
        <w:ind w:left="579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510"/>
        </w:tabs>
        <w:ind w:left="6510" w:hanging="360"/>
      </w:pPr>
      <w:rPr>
        <w:rFonts w:ascii="Wingdings" w:hAnsi="Wingdings" w:hint="default"/>
      </w:rPr>
    </w:lvl>
  </w:abstractNum>
  <w:abstractNum w:abstractNumId="9">
    <w:nsid w:val="30295A66"/>
    <w:multiLevelType w:val="hybridMultilevel"/>
    <w:tmpl w:val="7F5E959C"/>
    <w:lvl w:ilvl="0" w:tplc="2C0A0001">
      <w:start w:val="1"/>
      <w:numFmt w:val="bullet"/>
      <w:lvlText w:val=""/>
      <w:lvlJc w:val="left"/>
      <w:pPr>
        <w:ind w:left="7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8" w:hanging="360"/>
      </w:pPr>
      <w:rPr>
        <w:rFonts w:ascii="Wingdings" w:hAnsi="Wingdings" w:hint="default"/>
      </w:rPr>
    </w:lvl>
  </w:abstractNum>
  <w:abstractNum w:abstractNumId="10">
    <w:nsid w:val="34282779"/>
    <w:multiLevelType w:val="hybridMultilevel"/>
    <w:tmpl w:val="65A62EC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5D60EEC"/>
    <w:multiLevelType w:val="hybridMultilevel"/>
    <w:tmpl w:val="4210B2BA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12">
    <w:nsid w:val="36F634CC"/>
    <w:multiLevelType w:val="hybridMultilevel"/>
    <w:tmpl w:val="80388886"/>
    <w:lvl w:ilvl="0" w:tplc="2C0A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>
    <w:nsid w:val="37370200"/>
    <w:multiLevelType w:val="hybridMultilevel"/>
    <w:tmpl w:val="BB22913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5">
    <w:nsid w:val="3DFD6361"/>
    <w:multiLevelType w:val="hybridMultilevel"/>
    <w:tmpl w:val="B512E59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EC26C2A"/>
    <w:multiLevelType w:val="hybridMultilevel"/>
    <w:tmpl w:val="A744767E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17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8">
    <w:nsid w:val="4ADD5580"/>
    <w:multiLevelType w:val="hybridMultilevel"/>
    <w:tmpl w:val="15A47F9E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9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0">
    <w:nsid w:val="52566D9D"/>
    <w:multiLevelType w:val="hybridMultilevel"/>
    <w:tmpl w:val="E8DE48E0"/>
    <w:lvl w:ilvl="0" w:tplc="2C0A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1">
    <w:nsid w:val="66580992"/>
    <w:multiLevelType w:val="hybridMultilevel"/>
    <w:tmpl w:val="92E49C4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90F2252"/>
    <w:multiLevelType w:val="hybridMultilevel"/>
    <w:tmpl w:val="9B8014C4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F457FB5"/>
    <w:multiLevelType w:val="hybridMultilevel"/>
    <w:tmpl w:val="3C0AA008"/>
    <w:lvl w:ilvl="0" w:tplc="3662D5D0">
      <w:start w:val="1"/>
      <w:numFmt w:val="bullet"/>
      <w:lvlText w:val=""/>
      <w:lvlJc w:val="left"/>
      <w:pPr>
        <w:tabs>
          <w:tab w:val="num" w:pos="758"/>
        </w:tabs>
        <w:ind w:left="75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4">
    <w:nsid w:val="7279665B"/>
    <w:multiLevelType w:val="hybridMultilevel"/>
    <w:tmpl w:val="8FAE9126"/>
    <w:lvl w:ilvl="0" w:tplc="07882882">
      <w:start w:val="1"/>
      <w:numFmt w:val="bullet"/>
      <w:lvlText w:val=""/>
      <w:lvlJc w:val="left"/>
      <w:pPr>
        <w:ind w:left="510" w:hanging="360"/>
      </w:pPr>
      <w:rPr>
        <w:rFonts w:ascii="Symbol" w:eastAsia="Times New Roman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25">
    <w:nsid w:val="79BF715E"/>
    <w:multiLevelType w:val="hybridMultilevel"/>
    <w:tmpl w:val="F32A25C8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26">
    <w:nsid w:val="7AE0328C"/>
    <w:multiLevelType w:val="hybridMultilevel"/>
    <w:tmpl w:val="2BB4EBBC"/>
    <w:lvl w:ilvl="0" w:tplc="2C0A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num w:numId="1">
    <w:abstractNumId w:val="19"/>
  </w:num>
  <w:num w:numId="2">
    <w:abstractNumId w:val="10"/>
  </w:num>
  <w:num w:numId="3">
    <w:abstractNumId w:val="14"/>
  </w:num>
  <w:num w:numId="4">
    <w:abstractNumId w:val="18"/>
  </w:num>
  <w:num w:numId="5">
    <w:abstractNumId w:val="2"/>
  </w:num>
  <w:num w:numId="6">
    <w:abstractNumId w:val="24"/>
  </w:num>
  <w:num w:numId="7">
    <w:abstractNumId w:val="25"/>
  </w:num>
  <w:num w:numId="8">
    <w:abstractNumId w:val="4"/>
  </w:num>
  <w:num w:numId="9">
    <w:abstractNumId w:val="26"/>
  </w:num>
  <w:num w:numId="10">
    <w:abstractNumId w:val="3"/>
  </w:num>
  <w:num w:numId="11">
    <w:abstractNumId w:val="16"/>
  </w:num>
  <w:num w:numId="12">
    <w:abstractNumId w:val="11"/>
  </w:num>
  <w:num w:numId="13">
    <w:abstractNumId w:val="22"/>
  </w:num>
  <w:num w:numId="14">
    <w:abstractNumId w:val="1"/>
  </w:num>
  <w:num w:numId="15">
    <w:abstractNumId w:val="15"/>
  </w:num>
  <w:num w:numId="16">
    <w:abstractNumId w:val="23"/>
  </w:num>
  <w:num w:numId="17">
    <w:abstractNumId w:val="7"/>
  </w:num>
  <w:num w:numId="18">
    <w:abstractNumId w:val="6"/>
  </w:num>
  <w:num w:numId="19">
    <w:abstractNumId w:val="13"/>
  </w:num>
  <w:num w:numId="20">
    <w:abstractNumId w:val="9"/>
  </w:num>
  <w:num w:numId="21">
    <w:abstractNumId w:val="0"/>
  </w:num>
  <w:num w:numId="22">
    <w:abstractNumId w:val="8"/>
  </w:num>
  <w:num w:numId="23">
    <w:abstractNumId w:val="21"/>
  </w:num>
  <w:num w:numId="24">
    <w:abstractNumId w:val="5"/>
  </w:num>
  <w:num w:numId="25">
    <w:abstractNumId w:val="17"/>
  </w:num>
  <w:num w:numId="26">
    <w:abstractNumId w:val="12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hdrShapeDefaults>
    <o:shapedefaults v:ext="edit" spidmax="819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A83"/>
    <w:rsid w:val="00011930"/>
    <w:rsid w:val="00031F86"/>
    <w:rsid w:val="00033A1A"/>
    <w:rsid w:val="000371D8"/>
    <w:rsid w:val="00052EE4"/>
    <w:rsid w:val="00062CFB"/>
    <w:rsid w:val="00067FE4"/>
    <w:rsid w:val="0007202A"/>
    <w:rsid w:val="0007495C"/>
    <w:rsid w:val="00077D65"/>
    <w:rsid w:val="00082474"/>
    <w:rsid w:val="000B11BF"/>
    <w:rsid w:val="000C0251"/>
    <w:rsid w:val="000F4765"/>
    <w:rsid w:val="00101F1C"/>
    <w:rsid w:val="001070F9"/>
    <w:rsid w:val="00117753"/>
    <w:rsid w:val="001212F3"/>
    <w:rsid w:val="001246C2"/>
    <w:rsid w:val="0013107D"/>
    <w:rsid w:val="00131139"/>
    <w:rsid w:val="00131DBC"/>
    <w:rsid w:val="00141F77"/>
    <w:rsid w:val="00143990"/>
    <w:rsid w:val="00152A94"/>
    <w:rsid w:val="00171418"/>
    <w:rsid w:val="00172DEC"/>
    <w:rsid w:val="00186817"/>
    <w:rsid w:val="00187B9B"/>
    <w:rsid w:val="00190510"/>
    <w:rsid w:val="00191461"/>
    <w:rsid w:val="00191A06"/>
    <w:rsid w:val="001A3CA0"/>
    <w:rsid w:val="001E728D"/>
    <w:rsid w:val="001E7342"/>
    <w:rsid w:val="001F7BA7"/>
    <w:rsid w:val="00204B31"/>
    <w:rsid w:val="00223534"/>
    <w:rsid w:val="0022421F"/>
    <w:rsid w:val="00227FE2"/>
    <w:rsid w:val="00236ADB"/>
    <w:rsid w:val="00247815"/>
    <w:rsid w:val="00255863"/>
    <w:rsid w:val="002665B1"/>
    <w:rsid w:val="00266978"/>
    <w:rsid w:val="00287B76"/>
    <w:rsid w:val="00291B73"/>
    <w:rsid w:val="002A1C91"/>
    <w:rsid w:val="002B032F"/>
    <w:rsid w:val="002B29A4"/>
    <w:rsid w:val="002B3152"/>
    <w:rsid w:val="002B45E0"/>
    <w:rsid w:val="002B4B2B"/>
    <w:rsid w:val="002B68AA"/>
    <w:rsid w:val="002C54FA"/>
    <w:rsid w:val="002C55C4"/>
    <w:rsid w:val="002D0E42"/>
    <w:rsid w:val="002D3CD9"/>
    <w:rsid w:val="002E6997"/>
    <w:rsid w:val="0030334F"/>
    <w:rsid w:val="003054F2"/>
    <w:rsid w:val="0031169E"/>
    <w:rsid w:val="00315097"/>
    <w:rsid w:val="003244FF"/>
    <w:rsid w:val="00327AE8"/>
    <w:rsid w:val="00364910"/>
    <w:rsid w:val="0037187D"/>
    <w:rsid w:val="00390226"/>
    <w:rsid w:val="00391438"/>
    <w:rsid w:val="00392A91"/>
    <w:rsid w:val="003A7DA0"/>
    <w:rsid w:val="003B3303"/>
    <w:rsid w:val="003B5127"/>
    <w:rsid w:val="003F44EA"/>
    <w:rsid w:val="004018F4"/>
    <w:rsid w:val="00405A01"/>
    <w:rsid w:val="0041082F"/>
    <w:rsid w:val="00412ACB"/>
    <w:rsid w:val="00413C53"/>
    <w:rsid w:val="00427F09"/>
    <w:rsid w:val="00436A29"/>
    <w:rsid w:val="00440AE1"/>
    <w:rsid w:val="0044692E"/>
    <w:rsid w:val="0046076C"/>
    <w:rsid w:val="00463011"/>
    <w:rsid w:val="004801AB"/>
    <w:rsid w:val="004845B2"/>
    <w:rsid w:val="00490A83"/>
    <w:rsid w:val="00492975"/>
    <w:rsid w:val="00497AB0"/>
    <w:rsid w:val="004A7EB9"/>
    <w:rsid w:val="004B0443"/>
    <w:rsid w:val="004B5C04"/>
    <w:rsid w:val="004C4701"/>
    <w:rsid w:val="004C65D6"/>
    <w:rsid w:val="004C75E6"/>
    <w:rsid w:val="004D41A8"/>
    <w:rsid w:val="004E49A1"/>
    <w:rsid w:val="004F3DAB"/>
    <w:rsid w:val="004F5637"/>
    <w:rsid w:val="0051267B"/>
    <w:rsid w:val="00514F7C"/>
    <w:rsid w:val="00523225"/>
    <w:rsid w:val="00525F0E"/>
    <w:rsid w:val="00526395"/>
    <w:rsid w:val="005421DD"/>
    <w:rsid w:val="00546687"/>
    <w:rsid w:val="00552356"/>
    <w:rsid w:val="005552F2"/>
    <w:rsid w:val="00560A22"/>
    <w:rsid w:val="00565BFE"/>
    <w:rsid w:val="005726BB"/>
    <w:rsid w:val="00582E18"/>
    <w:rsid w:val="00582E28"/>
    <w:rsid w:val="0058787C"/>
    <w:rsid w:val="005A0007"/>
    <w:rsid w:val="005B367A"/>
    <w:rsid w:val="005F289C"/>
    <w:rsid w:val="005F2957"/>
    <w:rsid w:val="005F3EA0"/>
    <w:rsid w:val="005F4412"/>
    <w:rsid w:val="005F6B0F"/>
    <w:rsid w:val="00603652"/>
    <w:rsid w:val="0062243B"/>
    <w:rsid w:val="006238AC"/>
    <w:rsid w:val="00627279"/>
    <w:rsid w:val="00631432"/>
    <w:rsid w:val="00655242"/>
    <w:rsid w:val="006611B1"/>
    <w:rsid w:val="00662088"/>
    <w:rsid w:val="006677D0"/>
    <w:rsid w:val="0067310A"/>
    <w:rsid w:val="006741D5"/>
    <w:rsid w:val="006874AF"/>
    <w:rsid w:val="0069027E"/>
    <w:rsid w:val="00690ACD"/>
    <w:rsid w:val="006972DD"/>
    <w:rsid w:val="006A3206"/>
    <w:rsid w:val="006A5828"/>
    <w:rsid w:val="006B3284"/>
    <w:rsid w:val="006E6EF2"/>
    <w:rsid w:val="006F114C"/>
    <w:rsid w:val="006F635C"/>
    <w:rsid w:val="0070156F"/>
    <w:rsid w:val="00702428"/>
    <w:rsid w:val="007024A7"/>
    <w:rsid w:val="00721E51"/>
    <w:rsid w:val="0072294D"/>
    <w:rsid w:val="00727027"/>
    <w:rsid w:val="00751E52"/>
    <w:rsid w:val="007607B9"/>
    <w:rsid w:val="0076701A"/>
    <w:rsid w:val="007674CC"/>
    <w:rsid w:val="00781DCA"/>
    <w:rsid w:val="007C24D4"/>
    <w:rsid w:val="007C2F55"/>
    <w:rsid w:val="007C3E73"/>
    <w:rsid w:val="007D2639"/>
    <w:rsid w:val="007D5EA1"/>
    <w:rsid w:val="00810E89"/>
    <w:rsid w:val="00815575"/>
    <w:rsid w:val="00817F0C"/>
    <w:rsid w:val="00842D3A"/>
    <w:rsid w:val="00863D6A"/>
    <w:rsid w:val="008A2B1D"/>
    <w:rsid w:val="008B0F6F"/>
    <w:rsid w:val="008C31E0"/>
    <w:rsid w:val="008D6553"/>
    <w:rsid w:val="008F1C01"/>
    <w:rsid w:val="008F2F5A"/>
    <w:rsid w:val="00907B2B"/>
    <w:rsid w:val="009116F7"/>
    <w:rsid w:val="00912BDE"/>
    <w:rsid w:val="009179C3"/>
    <w:rsid w:val="00923031"/>
    <w:rsid w:val="00956068"/>
    <w:rsid w:val="009A553E"/>
    <w:rsid w:val="009D5CF7"/>
    <w:rsid w:val="009E4243"/>
    <w:rsid w:val="009F2A6C"/>
    <w:rsid w:val="00A01B16"/>
    <w:rsid w:val="00A05591"/>
    <w:rsid w:val="00A07250"/>
    <w:rsid w:val="00A166F2"/>
    <w:rsid w:val="00A17B47"/>
    <w:rsid w:val="00A20298"/>
    <w:rsid w:val="00A21CA9"/>
    <w:rsid w:val="00A411E6"/>
    <w:rsid w:val="00A42F6A"/>
    <w:rsid w:val="00A4563C"/>
    <w:rsid w:val="00A46557"/>
    <w:rsid w:val="00A53994"/>
    <w:rsid w:val="00A53E44"/>
    <w:rsid w:val="00A636A7"/>
    <w:rsid w:val="00A6459D"/>
    <w:rsid w:val="00A86B55"/>
    <w:rsid w:val="00A90E49"/>
    <w:rsid w:val="00A9100C"/>
    <w:rsid w:val="00AA2E33"/>
    <w:rsid w:val="00AA4F37"/>
    <w:rsid w:val="00AC214D"/>
    <w:rsid w:val="00AC254F"/>
    <w:rsid w:val="00AC3A2A"/>
    <w:rsid w:val="00AD1D08"/>
    <w:rsid w:val="00AD29F2"/>
    <w:rsid w:val="00AE2DE1"/>
    <w:rsid w:val="00AF026B"/>
    <w:rsid w:val="00B021B7"/>
    <w:rsid w:val="00B02B9E"/>
    <w:rsid w:val="00B25B56"/>
    <w:rsid w:val="00B30751"/>
    <w:rsid w:val="00B35B82"/>
    <w:rsid w:val="00B41755"/>
    <w:rsid w:val="00B57655"/>
    <w:rsid w:val="00B70A23"/>
    <w:rsid w:val="00B77A72"/>
    <w:rsid w:val="00B858C0"/>
    <w:rsid w:val="00B86577"/>
    <w:rsid w:val="00BB018F"/>
    <w:rsid w:val="00BB3D75"/>
    <w:rsid w:val="00BC00B4"/>
    <w:rsid w:val="00BC423A"/>
    <w:rsid w:val="00BD3361"/>
    <w:rsid w:val="00BE1158"/>
    <w:rsid w:val="00BE5CA8"/>
    <w:rsid w:val="00BF469C"/>
    <w:rsid w:val="00C2147B"/>
    <w:rsid w:val="00C26382"/>
    <w:rsid w:val="00C33296"/>
    <w:rsid w:val="00C448EA"/>
    <w:rsid w:val="00C53522"/>
    <w:rsid w:val="00C6794B"/>
    <w:rsid w:val="00C70B82"/>
    <w:rsid w:val="00C86B39"/>
    <w:rsid w:val="00CA73AF"/>
    <w:rsid w:val="00CB3579"/>
    <w:rsid w:val="00CC3049"/>
    <w:rsid w:val="00CC79A0"/>
    <w:rsid w:val="00CC79F5"/>
    <w:rsid w:val="00CF4108"/>
    <w:rsid w:val="00CF7783"/>
    <w:rsid w:val="00D050E9"/>
    <w:rsid w:val="00D22EE8"/>
    <w:rsid w:val="00D4266B"/>
    <w:rsid w:val="00D56DB8"/>
    <w:rsid w:val="00D64D2E"/>
    <w:rsid w:val="00D65063"/>
    <w:rsid w:val="00D65A6B"/>
    <w:rsid w:val="00D727CB"/>
    <w:rsid w:val="00D814CB"/>
    <w:rsid w:val="00D84B63"/>
    <w:rsid w:val="00D87A9E"/>
    <w:rsid w:val="00DA560B"/>
    <w:rsid w:val="00DC243E"/>
    <w:rsid w:val="00DC29E1"/>
    <w:rsid w:val="00DC4BFB"/>
    <w:rsid w:val="00DC5F16"/>
    <w:rsid w:val="00DD1504"/>
    <w:rsid w:val="00DE1844"/>
    <w:rsid w:val="00DF4AFD"/>
    <w:rsid w:val="00DF74B5"/>
    <w:rsid w:val="00E06D6A"/>
    <w:rsid w:val="00E25AF2"/>
    <w:rsid w:val="00E31A26"/>
    <w:rsid w:val="00E431F9"/>
    <w:rsid w:val="00E47455"/>
    <w:rsid w:val="00E53178"/>
    <w:rsid w:val="00E7542E"/>
    <w:rsid w:val="00E76B62"/>
    <w:rsid w:val="00E81836"/>
    <w:rsid w:val="00E91D4A"/>
    <w:rsid w:val="00EC6411"/>
    <w:rsid w:val="00ED4518"/>
    <w:rsid w:val="00EF7797"/>
    <w:rsid w:val="00F0467D"/>
    <w:rsid w:val="00F276BA"/>
    <w:rsid w:val="00F40D5F"/>
    <w:rsid w:val="00F5452B"/>
    <w:rsid w:val="00F73EE9"/>
    <w:rsid w:val="00F80648"/>
    <w:rsid w:val="00F849D1"/>
    <w:rsid w:val="00F9000C"/>
    <w:rsid w:val="00F90646"/>
    <w:rsid w:val="00FA51DB"/>
    <w:rsid w:val="00FB0EF4"/>
    <w:rsid w:val="00FC0F8B"/>
    <w:rsid w:val="00FD056B"/>
    <w:rsid w:val="00FD7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21"/>
    <o:shapelayout v:ext="edit">
      <o:idmap v:ext="edit" data="1"/>
    </o:shapelayout>
  </w:shapeDefaults>
  <w:decimalSymbol w:val=","/>
  <w:listSeparator w:val=","/>
  <w15:docId w15:val="{AE648BF5-9903-485A-B125-6B96C2D2AA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uiPriority="0" w:qFormat="1"/>
    <w:lsdException w:name="heading 8" w:locked="1" w:semiHidden="1" w:uiPriority="0" w:unhideWhenUsed="1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6FED9B-9C06-44AD-9A70-E58B64C32E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9</Pages>
  <Words>665</Words>
  <Characters>4228</Characters>
  <Application>Microsoft Office Word</Application>
  <DocSecurity>0</DocSecurity>
  <Lines>35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48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hi Balzarelli</cp:lastModifiedBy>
  <cp:revision>6</cp:revision>
  <cp:lastPrinted>2013-03-19T13:45:00Z</cp:lastPrinted>
  <dcterms:created xsi:type="dcterms:W3CDTF">2015-11-30T11:59:00Z</dcterms:created>
  <dcterms:modified xsi:type="dcterms:W3CDTF">2016-03-09T15:01:00Z</dcterms:modified>
</cp:coreProperties>
</file>